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7"/>
                  <w:rFonts w:cs="Arial"/>
                  <w:i/>
                  <w:color w:val="FF0000"/>
                </w:rPr>
                <w:t>HE</w:t>
              </w:r>
              <w:bookmarkStart w:id="1" w:name="_Hlt497126619"/>
              <w:r>
                <w:rPr>
                  <w:rStyle w:val="a7"/>
                  <w:rFonts w:cs="Arial"/>
                  <w:i/>
                  <w:color w:val="FF0000"/>
                </w:rPr>
                <w:t>L</w:t>
              </w:r>
              <w:bookmarkEnd w:id="1"/>
              <w:r>
                <w:rPr>
                  <w:rStyle w:val="a7"/>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7"/>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aa"/>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a7"/>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EEACA"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5pt;height:108pt" o:ole="">
            <v:imagedata r:id="rId13" o:title=""/>
          </v:shape>
          <o:OLEObject Type="Embed" ProgID="Visio.Drawing.11" ShapeID="_x0000_i1025" DrawAspect="Content" ObjectID="_1698760676"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t>UE-</w:t>
        </w:r>
        <w:commentRangeStart w:id="7"/>
        <w:r w:rsidRPr="00B24D30">
          <w:rPr>
            <w:lang w:eastAsia="zh-CN"/>
          </w:rPr>
          <w:t>gNB</w:t>
        </w:r>
      </w:ins>
      <w:commentRangeEnd w:id="7"/>
      <w:r w:rsidR="00D73882">
        <w:rPr>
          <w:rStyle w:val="aa"/>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commentRangeStart w:id="12"/>
        <w:commentRangeStart w:id="13"/>
        <w:commentRangeStart w:id="14"/>
        <w:r w:rsidRPr="00B24D30">
          <w:rPr>
            <w:lang w:eastAsia="zh-CN"/>
          </w:rPr>
          <w:t>TS 3</w:t>
        </w:r>
        <w:r>
          <w:rPr>
            <w:lang w:eastAsia="zh-CN"/>
          </w:rPr>
          <w:t>6</w:t>
        </w:r>
        <w:r w:rsidRPr="00B24D30">
          <w:rPr>
            <w:lang w:eastAsia="zh-CN"/>
          </w:rPr>
          <w:t>.2XX [Y] clause X.X</w:t>
        </w:r>
      </w:ins>
      <w:commentRangeEnd w:id="9"/>
      <w:r w:rsidR="00D73882">
        <w:rPr>
          <w:rStyle w:val="aa"/>
        </w:rPr>
        <w:commentReference w:id="9"/>
      </w:r>
      <w:commentRangeEnd w:id="10"/>
      <w:r w:rsidR="00E214EC">
        <w:rPr>
          <w:rStyle w:val="aa"/>
        </w:rPr>
        <w:commentReference w:id="10"/>
      </w:r>
      <w:commentRangeEnd w:id="11"/>
      <w:r w:rsidR="00B17275">
        <w:rPr>
          <w:rStyle w:val="aa"/>
        </w:rPr>
        <w:commentReference w:id="11"/>
      </w:r>
      <w:commentRangeEnd w:id="12"/>
      <w:r w:rsidR="004B3A15">
        <w:rPr>
          <w:rStyle w:val="aa"/>
        </w:rPr>
        <w:commentReference w:id="12"/>
      </w:r>
      <w:commentRangeEnd w:id="13"/>
      <w:r w:rsidR="00270370">
        <w:rPr>
          <w:rStyle w:val="aa"/>
        </w:rPr>
        <w:commentReference w:id="13"/>
      </w:r>
      <w:commentRangeEnd w:id="14"/>
      <w:r w:rsidR="0092661C">
        <w:rPr>
          <w:rStyle w:val="aa"/>
        </w:rPr>
        <w:commentReference w:id="14"/>
      </w:r>
      <w:ins w:id="15"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34D5F527" w14:textId="77777777" w:rsidR="006405E9" w:rsidRPr="00E62EF8" w:rsidRDefault="006405E9" w:rsidP="006405E9">
      <w:pPr>
        <w:pStyle w:val="3"/>
        <w:rPr>
          <w:noProof/>
        </w:rPr>
      </w:pPr>
      <w:bookmarkStart w:id="16" w:name="_Toc29242953"/>
      <w:bookmarkStart w:id="17" w:name="_Toc37256210"/>
      <w:bookmarkStart w:id="18" w:name="_Toc37256364"/>
      <w:bookmarkStart w:id="19" w:name="_Toc46500303"/>
      <w:bookmarkStart w:id="20" w:name="_Toc52536212"/>
      <w:bookmarkStart w:id="21" w:name="_Toc76556752"/>
      <w:r w:rsidRPr="00E62EF8">
        <w:rPr>
          <w:noProof/>
        </w:rPr>
        <w:t>5.1.4</w:t>
      </w:r>
      <w:r w:rsidRPr="00E62EF8">
        <w:rPr>
          <w:noProof/>
        </w:rPr>
        <w:tab/>
        <w:t>Random Access Response reception</w:t>
      </w:r>
      <w:bookmarkEnd w:id="16"/>
      <w:bookmarkEnd w:id="17"/>
      <w:bookmarkEnd w:id="18"/>
      <w:bookmarkEnd w:id="19"/>
      <w:bookmarkEnd w:id="20"/>
      <w:bookmarkEnd w:id="21"/>
    </w:p>
    <w:p w14:paraId="0F2A9D6E" w14:textId="77777777" w:rsidR="006405E9" w:rsidRDefault="006405E9" w:rsidP="001E7E1B">
      <w:pPr>
        <w:jc w:val="both"/>
        <w:rPr>
          <w:ins w:id="22"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3"/>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3"/>
      <w:r w:rsidR="00DB781A">
        <w:rPr>
          <w:rStyle w:val="aa"/>
        </w:rPr>
        <w:commentReference w:id="23"/>
      </w:r>
    </w:p>
    <w:p w14:paraId="02F29C0D" w14:textId="14AEF9A9" w:rsidR="00650E17" w:rsidRPr="009F3BDA" w:rsidRDefault="00650E17" w:rsidP="00650E17">
      <w:pPr>
        <w:jc w:val="both"/>
        <w:rPr>
          <w:ins w:id="24" w:author="Abhishek Roy" w:date="2021-11-15T11:40:00Z"/>
        </w:rPr>
      </w:pPr>
      <w:commentRangeStart w:id="25"/>
      <w:commentRangeStart w:id="26"/>
      <w:ins w:id="27" w:author="Abhishek Roy" w:date="2021-11-15T11:40:00Z">
        <w:r w:rsidRPr="00650E17">
          <w:t xml:space="preserve">If the UE is an </w:t>
        </w:r>
        <w:commentRangeStart w:id="28"/>
        <w:commentRangeStart w:id="29"/>
        <w:r w:rsidRPr="00650E17">
          <w:t>NTN-NB-IoT UE</w:t>
        </w:r>
      </w:ins>
      <w:commentRangeEnd w:id="28"/>
      <w:r w:rsidR="00D73882">
        <w:rPr>
          <w:rStyle w:val="aa"/>
        </w:rPr>
        <w:commentReference w:id="28"/>
      </w:r>
      <w:commentRangeEnd w:id="29"/>
      <w:r w:rsidR="00D6016E">
        <w:rPr>
          <w:rStyle w:val="aa"/>
        </w:rPr>
        <w:commentReference w:id="29"/>
      </w:r>
      <w:ins w:id="30" w:author="Abhishek Roy" w:date="2021-11-15T11:40:00Z">
        <w:r w:rsidRPr="00650E17">
          <w:t>, RA Response window starts at the subframe that contains the end of the last preamble repetition plus X</w:t>
        </w:r>
      </w:ins>
      <w:ins w:id="31" w:author="Abhishek Roy" w:date="2021-11-15T11:41:00Z">
        <w:r>
          <w:t xml:space="preserve"> </w:t>
        </w:r>
      </w:ins>
      <w:ins w:id="32" w:author="Abhishek Roy" w:date="2021-11-15T11:40:00Z">
        <w:r w:rsidRPr="00650E17">
          <w:t>+</w:t>
        </w:r>
      </w:ins>
      <w:ins w:id="33" w:author="Abhishek Roy" w:date="2021-11-15T11:41:00Z">
        <w:r>
          <w:t xml:space="preserve"> UE-eNB RTT</w:t>
        </w:r>
      </w:ins>
      <w:ins w:id="34" w:author="Abhishek Roy" w:date="2021-11-15T11:40:00Z">
        <w:r w:rsidRPr="00650E17">
          <w:t xml:space="preserve"> subframes</w:t>
        </w:r>
      </w:ins>
      <w:ins w:id="35" w:author="Abhishek Roy" w:date="2021-11-15T11:42:00Z">
        <w:r>
          <w:t xml:space="preserve">, </w:t>
        </w:r>
      </w:ins>
      <w:ins w:id="36" w:author="Abhishek Roy" w:date="2021-11-15T11:43:00Z">
        <w:r w:rsidRPr="00650E17">
          <w:t>as specified in TS 36.2XX [6] clause X.</w:t>
        </w:r>
        <w:r>
          <w:t>X</w:t>
        </w:r>
      </w:ins>
      <w:ins w:id="37"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5"/>
      <w:r w:rsidR="00D73882">
        <w:rPr>
          <w:rStyle w:val="aa"/>
        </w:rPr>
        <w:commentReference w:id="25"/>
      </w:r>
      <w:commentRangeEnd w:id="26"/>
      <w:r w:rsidR="007E607B">
        <w:rPr>
          <w:rStyle w:val="aa"/>
        </w:rPr>
        <w:commentReference w:id="26"/>
      </w:r>
      <w:ins w:id="38"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宋体"/>
          <w:color w:val="auto"/>
        </w:rPr>
      </w:pPr>
      <w:commentRangeStart w:id="39"/>
      <w:del w:id="40"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6AA81051" w14:textId="055D53C4" w:rsidR="009D339C" w:rsidRDefault="00B457B6" w:rsidP="00802FAF">
      <w:pPr>
        <w:pStyle w:val="EditorsNote"/>
        <w:rPr>
          <w:ins w:id="41" w:author="Abhishek Roy" w:date="2021-11-15T11:43:00Z"/>
          <w:rFonts w:eastAsia="宋体"/>
          <w:color w:val="auto"/>
        </w:rPr>
      </w:pPr>
      <w:r w:rsidRPr="005C3B64">
        <w:rPr>
          <w:rFonts w:eastAsia="宋体"/>
          <w:color w:val="auto"/>
        </w:rPr>
        <w:t xml:space="preserve">Editor’s Note: </w:t>
      </w:r>
      <w:r w:rsidR="009D339C" w:rsidRPr="005C3B64">
        <w:rPr>
          <w:rFonts w:eastAsia="宋体"/>
          <w:color w:val="auto"/>
        </w:rPr>
        <w:t xml:space="preserve">If the start of the RA Response window is accurately compensated by UE-eNB RTT and no extension of repetition is required, there is no need to extend the </w:t>
      </w:r>
      <w:r w:rsidR="009D339C" w:rsidRPr="005C3B64">
        <w:rPr>
          <w:rFonts w:eastAsia="宋体"/>
          <w:i/>
          <w:color w:val="auto"/>
        </w:rPr>
        <w:t>ra-ResponseWindowSize</w:t>
      </w:r>
      <w:r w:rsidR="009D339C" w:rsidRPr="005C3B64">
        <w:rPr>
          <w:rFonts w:eastAsia="宋体"/>
          <w:color w:val="auto"/>
        </w:rPr>
        <w:t xml:space="preserve"> for IoT NTN.</w:t>
      </w:r>
      <w:commentRangeEnd w:id="39"/>
      <w:r w:rsidR="00D73882">
        <w:rPr>
          <w:rStyle w:val="aa"/>
          <w:color w:val="auto"/>
        </w:rPr>
        <w:commentReference w:id="39"/>
      </w:r>
    </w:p>
    <w:p w14:paraId="2967D0EF" w14:textId="1CEFA9B7" w:rsidR="00650E17" w:rsidRDefault="00650E17" w:rsidP="00802FAF">
      <w:pPr>
        <w:pStyle w:val="EditorsNote"/>
      </w:pPr>
      <w:ins w:id="42" w:author="Abhishek Roy" w:date="2021-11-15T11:43:00Z">
        <w:r>
          <w:rPr>
            <w:rFonts w:eastAsia="宋体"/>
            <w:color w:val="auto"/>
          </w:rPr>
          <w:t xml:space="preserve">Editor’s Note: </w:t>
        </w:r>
      </w:ins>
      <w:ins w:id="43" w:author="Abhishek Roy" w:date="2021-11-15T11:44:00Z">
        <w:r>
          <w:t>FFS if applicable to NB-IoT 41ms offset</w:t>
        </w:r>
      </w:ins>
      <w:ins w:id="44"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0.55pt;height:15.45pt" o:ole="">
            <v:imagedata r:id="rId16" o:title=""/>
          </v:shape>
          <o:OLEObject Type="Embed" ProgID="Equation.3" ShapeID="_x0000_i1026" DrawAspect="Content" ObjectID="_1698760677" r:id="rId17"/>
        </w:object>
      </w:r>
      <w:r w:rsidRPr="00E62EF8">
        <w:t xml:space="preserve">, where </w:t>
      </w:r>
      <w:r w:rsidRPr="00E62EF8">
        <w:rPr>
          <w:position w:val="-10"/>
        </w:rPr>
        <w:object w:dxaOrig="380" w:dyaOrig="300" w14:anchorId="7441BBB8">
          <v:shape id="_x0000_i1027" type="#_x0000_t75" style="width:20.55pt;height:15.45pt" o:ole="">
            <v:imagedata r:id="rId16" o:title=""/>
          </v:shape>
          <o:OLEObject Type="Embed" ProgID="Equation.3" ShapeID="_x0000_i1027" DrawAspect="Content" ObjectID="_1698760678" r:id="rId18"/>
        </w:object>
      </w:r>
      <w:r w:rsidRPr="00E62EF8">
        <w:rPr>
          <w:noProof/>
        </w:rPr>
        <w:t xml:space="preserve"> is defined in clause 5.7.1 of TS 36.211 [7].</w:t>
      </w:r>
    </w:p>
    <w:p w14:paraId="481E677B" w14:textId="77777777" w:rsidR="006405E9" w:rsidRPr="00E62EF8" w:rsidRDefault="006405E9" w:rsidP="006405E9">
      <w:pPr>
        <w:rPr>
          <w:noProof/>
        </w:rPr>
      </w:pPr>
      <w:commentRangeStart w:id="45"/>
      <w:r w:rsidRPr="00E62EF8">
        <w:rPr>
          <w:noProof/>
        </w:rPr>
        <w:t>For BL UEs and UEs in enhanced coverage, RA-RNTI associated with the PRACH in which the Random Access Preamble is transmitted</w:t>
      </w:r>
      <w:commentRangeEnd w:id="45"/>
      <w:r w:rsidR="002A5C3E">
        <w:rPr>
          <w:rStyle w:val="aa"/>
        </w:rPr>
        <w:commentReference w:id="45"/>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0.55pt;height:15.45pt" o:ole="">
            <v:imagedata r:id="rId16" o:title=""/>
          </v:shape>
          <o:OLEObject Type="Embed" ProgID="Equation.3" ShapeID="_x0000_i1028" DrawAspect="Content" ObjectID="_1698760679" r:id="rId19"/>
        </w:object>
      </w:r>
      <w:r w:rsidRPr="00E62EF8">
        <w:t xml:space="preserve">, where </w:t>
      </w:r>
      <w:r w:rsidRPr="00E62EF8">
        <w:rPr>
          <w:position w:val="-10"/>
        </w:rPr>
        <w:object w:dxaOrig="380" w:dyaOrig="300" w14:anchorId="50578E8E">
          <v:shape id="_x0000_i1029" type="#_x0000_t75" style="width:20.55pt;height:15.45pt" o:ole="">
            <v:imagedata r:id="rId16" o:title=""/>
          </v:shape>
          <o:OLEObject Type="Embed" ProgID="Equation.3" ShapeID="_x0000_i1029" DrawAspect="Content" ObjectID="_1698760680" r:id="rId20"/>
        </w:object>
      </w:r>
      <w:r w:rsidRPr="00E62EF8">
        <w:rPr>
          <w:noProof/>
        </w:rPr>
        <w:t xml:space="preserve"> is defined in clause 5.7.1 of TS 36.211 [7].</w:t>
      </w:r>
    </w:p>
    <w:p w14:paraId="62924535" w14:textId="77777777" w:rsidR="006405E9" w:rsidRPr="00E62EF8" w:rsidRDefault="006405E9" w:rsidP="006405E9">
      <w:commentRangeStart w:id="46"/>
      <w:r w:rsidRPr="00E62EF8">
        <w:t>For NB-IoT UEs, the RA-RNTI associated with the PRACH in which the Random Access Preamble is transmitted, is computed as:</w:t>
      </w:r>
      <w:commentRangeEnd w:id="46"/>
      <w:r w:rsidR="005C4E71">
        <w:rPr>
          <w:rStyle w:val="aa"/>
        </w:rPr>
        <w:commentReference w:id="46"/>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commentRangeStart w:id="47"/>
      <w:r w:rsidRPr="00E62EF8">
        <w:rPr>
          <w:noProof/>
        </w:rPr>
        <w:t>The</w:t>
      </w:r>
      <w:commentRangeEnd w:id="47"/>
      <w:r w:rsidR="0092661C">
        <w:rPr>
          <w:rStyle w:val="aa"/>
        </w:rPr>
        <w:commentReference w:id="47"/>
      </w:r>
      <w:r w:rsidRPr="00E62EF8">
        <w:rPr>
          <w:noProof/>
        </w:rPr>
        <w:t xml:space="preserv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48" w:name="_Toc29242954"/>
      <w:bookmarkStart w:id="49" w:name="_Toc37256211"/>
      <w:bookmarkStart w:id="50" w:name="_Toc37256365"/>
      <w:bookmarkStart w:id="51" w:name="_Toc46500304"/>
      <w:bookmarkStart w:id="52" w:name="_Toc52536213"/>
      <w:bookmarkStart w:id="53" w:name="_Toc76556753"/>
      <w:r w:rsidRPr="00E62EF8">
        <w:rPr>
          <w:noProof/>
        </w:rPr>
        <w:t>5.1.5</w:t>
      </w:r>
      <w:r w:rsidRPr="00E62EF8">
        <w:rPr>
          <w:noProof/>
        </w:rPr>
        <w:tab/>
        <w:t>Contention Resolution</w:t>
      </w:r>
      <w:bookmarkEnd w:id="48"/>
      <w:bookmarkEnd w:id="49"/>
      <w:bookmarkEnd w:id="50"/>
      <w:bookmarkEnd w:id="51"/>
      <w:bookmarkEnd w:id="52"/>
      <w:bookmarkEnd w:id="53"/>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4" w:author="Abhishek Roy" w:date="2021-11-15T11:34:00Z"/>
          <w:noProof/>
        </w:rPr>
      </w:pPr>
      <w:commentRangeStart w:id="55"/>
      <w:ins w:id="56" w:author="Abhishek Roy" w:date="2021-11-15T11:35:00Z">
        <w:r>
          <w:rPr>
            <w:noProof/>
          </w:rPr>
          <w:t>-</w:t>
        </w:r>
        <w:r>
          <w:rPr>
            <w:noProof/>
          </w:rPr>
          <w:tab/>
        </w:r>
      </w:ins>
      <w:ins w:id="57" w:author="Abhishek Roy" w:date="2021-11-15T11:33:00Z">
        <w:r>
          <w:rPr>
            <w:noProof/>
          </w:rPr>
          <w:t xml:space="preserve">if </w:t>
        </w:r>
      </w:ins>
      <w:ins w:id="5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9" w:author="Abhishek Roy" w:date="2021-11-15T11:35:00Z"/>
          <w:noProof/>
          <w:lang w:eastAsia="zh-CN"/>
        </w:rPr>
      </w:pPr>
      <w:ins w:id="60" w:author="Abhishek Roy" w:date="2021-11-15T11:34:00Z">
        <w:r>
          <w:rPr>
            <w:noProof/>
          </w:rPr>
          <w:tab/>
        </w:r>
      </w:ins>
      <w:ins w:id="6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62" w:author="Abhishek Roy" w:date="2021-11-15T11:35:00Z"/>
          <w:noProof/>
        </w:rPr>
      </w:pPr>
      <w:ins w:id="6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64" w:author="Abhishek Roy" w:date="2021-11-15T11:37:00Z">
        <w:r>
          <w:t>UE-eNB RTT</w:t>
        </w:r>
      </w:ins>
      <w:ins w:id="65" w:author="Abhishek Roy" w:date="2021-11-15T11:35:00Z">
        <w:r>
          <w:t xml:space="preserve"> subframes</w:t>
        </w:r>
      </w:ins>
      <w:ins w:id="66"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67" w:author="Abhishek Roy" w:date="2021-11-15T11:35:00Z">
        <w:r w:rsidRPr="00B24D30">
          <w:t>.</w:t>
        </w:r>
      </w:ins>
    </w:p>
    <w:p w14:paraId="7510B16E" w14:textId="20FE01C6" w:rsidR="00B24D30" w:rsidRPr="00B24D30" w:rsidRDefault="00B24D30" w:rsidP="007C03FA">
      <w:pPr>
        <w:pStyle w:val="B2"/>
        <w:jc w:val="both"/>
        <w:rPr>
          <w:ins w:id="68" w:author="Abhishek Roy" w:date="2021-11-15T11:35:00Z"/>
          <w:noProof/>
        </w:rPr>
      </w:pPr>
      <w:ins w:id="69" w:author="Abhishek Roy" w:date="2021-11-15T11:36:00Z">
        <w:r w:rsidRPr="00B24D30">
          <w:rPr>
            <w:noProof/>
          </w:rPr>
          <w:tab/>
        </w:r>
      </w:ins>
      <w:ins w:id="70"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71" w:author="Abhishek Roy" w:date="2021-11-15T11:35:00Z"/>
          <w:noProof/>
          <w:lang w:eastAsia="zh-CN"/>
        </w:rPr>
      </w:pPr>
      <w:ins w:id="72" w:author="Abhishek Roy" w:date="2021-11-15T11:38:00Z">
        <w:r>
          <w:rPr>
            <w:noProof/>
          </w:rPr>
          <w:tab/>
        </w:r>
      </w:ins>
      <w:ins w:id="73"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4"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75" w:author="Abhishek Roy" w:date="2021-11-15T11:35:00Z">
        <w:r w:rsidR="00B24D30" w:rsidRPr="00B24D30">
          <w:t>.</w:t>
        </w:r>
      </w:ins>
      <w:commentRangeEnd w:id="55"/>
      <w:r w:rsidR="00D73882">
        <w:rPr>
          <w:rStyle w:val="aa"/>
        </w:rPr>
        <w:commentReference w:id="55"/>
      </w:r>
    </w:p>
    <w:p w14:paraId="532CD8F4" w14:textId="374FB519" w:rsidR="00B24D30" w:rsidRDefault="0071646A" w:rsidP="007C03FA">
      <w:pPr>
        <w:pStyle w:val="B2"/>
        <w:jc w:val="both"/>
        <w:rPr>
          <w:ins w:id="76" w:author="Abhishek Roy" w:date="2021-11-15T11:33:00Z"/>
          <w:noProof/>
        </w:rPr>
      </w:pPr>
      <w:ins w:id="77" w:author="Abhishek Roy" w:date="2021-11-15T11:39:00Z">
        <w:r>
          <w:rPr>
            <w:noProof/>
          </w:rPr>
          <w:t>- else</w:t>
        </w:r>
      </w:ins>
    </w:p>
    <w:p w14:paraId="1BA4CEBB" w14:textId="07E33F2D" w:rsidR="006405E9" w:rsidRPr="00E62EF8" w:rsidRDefault="0071646A" w:rsidP="006405E9">
      <w:pPr>
        <w:pStyle w:val="B2"/>
        <w:rPr>
          <w:noProof/>
          <w:lang w:eastAsia="zh-CN"/>
        </w:rPr>
      </w:pPr>
      <w:ins w:id="78"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9"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0"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1"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82" w:author="Abhishek Roy" w:date="2021-11-15T11:39:00Z"/>
          <w:color w:val="auto"/>
        </w:rPr>
      </w:pPr>
      <w:del w:id="83"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84" w:name="_Toc29242956"/>
      <w:bookmarkStart w:id="85" w:name="_Toc37256213"/>
      <w:bookmarkStart w:id="86" w:name="_Toc37256367"/>
      <w:bookmarkStart w:id="87" w:name="_Toc46500306"/>
      <w:bookmarkStart w:id="88" w:name="_Toc52536215"/>
      <w:bookmarkStart w:id="89"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4"/>
      <w:bookmarkEnd w:id="85"/>
      <w:bookmarkEnd w:id="86"/>
      <w:bookmarkEnd w:id="87"/>
      <w:bookmarkEnd w:id="88"/>
      <w:bookmarkEnd w:id="89"/>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90"/>
      <w:commentRangeStart w:id="91"/>
      <w:commentRangeStart w:id="92"/>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90"/>
      <w:r w:rsidR="00B40B11">
        <w:rPr>
          <w:rStyle w:val="aa"/>
          <w:color w:val="auto"/>
        </w:rPr>
        <w:commentReference w:id="90"/>
      </w:r>
      <w:commentRangeEnd w:id="91"/>
      <w:r w:rsidR="004B3A15">
        <w:rPr>
          <w:rStyle w:val="aa"/>
          <w:color w:val="auto"/>
        </w:rPr>
        <w:commentReference w:id="91"/>
      </w:r>
      <w:commentRangeEnd w:id="92"/>
      <w:r w:rsidR="0092661C">
        <w:rPr>
          <w:rStyle w:val="aa"/>
          <w:color w:val="auto"/>
        </w:rPr>
        <w:commentReference w:id="92"/>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3"/>
        <w:rPr>
          <w:noProof/>
        </w:rPr>
      </w:pPr>
      <w:bookmarkStart w:id="93" w:name="_Toc29242971"/>
      <w:bookmarkStart w:id="94" w:name="_Toc37256228"/>
      <w:bookmarkStart w:id="95" w:name="_Toc37256382"/>
      <w:bookmarkStart w:id="96" w:name="_Toc46500321"/>
      <w:bookmarkStart w:id="97" w:name="_Toc52536230"/>
      <w:bookmarkStart w:id="98" w:name="_Toc76556770"/>
      <w:r w:rsidRPr="00E62EF8">
        <w:rPr>
          <w:noProof/>
        </w:rPr>
        <w:t>5.4.4</w:t>
      </w:r>
      <w:r w:rsidRPr="00E62EF8">
        <w:rPr>
          <w:noProof/>
          <w:szCs w:val="24"/>
        </w:rPr>
        <w:tab/>
      </w:r>
      <w:r w:rsidRPr="00E62EF8">
        <w:rPr>
          <w:noProof/>
        </w:rPr>
        <w:t>Scheduling Request</w:t>
      </w:r>
      <w:bookmarkEnd w:id="93"/>
      <w:bookmarkEnd w:id="94"/>
      <w:bookmarkEnd w:id="95"/>
      <w:bookmarkEnd w:id="96"/>
      <w:bookmarkEnd w:id="97"/>
      <w:bookmarkEnd w:id="98"/>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99" w:name="_Toc37256232"/>
      <w:bookmarkStart w:id="100" w:name="_Toc37256386"/>
      <w:bookmarkStart w:id="101" w:name="_Toc46500325"/>
      <w:bookmarkStart w:id="102" w:name="_Toc52536234"/>
      <w:bookmarkStart w:id="103" w:name="_Toc76556774"/>
      <w:bookmarkStart w:id="104" w:name="_Hlk34724908"/>
      <w:r w:rsidRPr="00E62EF8">
        <w:rPr>
          <w:noProof/>
        </w:rPr>
        <w:t>5.4.7</w:t>
      </w:r>
      <w:r w:rsidRPr="00E62EF8">
        <w:rPr>
          <w:noProof/>
        </w:rPr>
        <w:tab/>
        <w:t>Preconfigured Uplink Resource</w:t>
      </w:r>
      <w:bookmarkEnd w:id="99"/>
      <w:bookmarkEnd w:id="100"/>
      <w:bookmarkEnd w:id="101"/>
      <w:bookmarkEnd w:id="102"/>
      <w:bookmarkEnd w:id="103"/>
    </w:p>
    <w:p w14:paraId="6CB3D543" w14:textId="77777777" w:rsidR="00C925DD" w:rsidRDefault="00C925DD" w:rsidP="00C925DD">
      <w:pPr>
        <w:pStyle w:val="4"/>
        <w:rPr>
          <w:rFonts w:ascii="Arial" w:hAnsi="Arial" w:cs="Arial"/>
          <w:i w:val="0"/>
          <w:noProof/>
          <w:color w:val="auto"/>
          <w:sz w:val="24"/>
        </w:rPr>
      </w:pPr>
      <w:bookmarkStart w:id="105" w:name="_Toc37256233"/>
      <w:bookmarkStart w:id="106" w:name="_Toc37256387"/>
      <w:bookmarkStart w:id="107" w:name="_Toc46500326"/>
      <w:bookmarkStart w:id="108" w:name="_Toc52536235"/>
      <w:bookmarkStart w:id="109"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5"/>
      <w:bookmarkEnd w:id="106"/>
      <w:bookmarkEnd w:id="107"/>
      <w:bookmarkEnd w:id="108"/>
      <w:bookmarkEnd w:id="109"/>
    </w:p>
    <w:bookmarkEnd w:id="104"/>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10"/>
      <w:commentRangeStart w:id="111"/>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12" w:author="Abhishek Roy" w:date="2021-11-15T11:49:00Z">
        <w:r w:rsidR="004F3A57">
          <w:rPr>
            <w:noProof/>
            <w:color w:val="auto"/>
          </w:rPr>
          <w:t>.</w:t>
        </w:r>
      </w:ins>
      <w:r w:rsidR="00927820" w:rsidRPr="005C3B64" w:rsidDel="00927820">
        <w:rPr>
          <w:rStyle w:val="aa"/>
          <w:noProof/>
          <w:color w:val="auto"/>
          <w:sz w:val="20"/>
          <w:szCs w:val="20"/>
        </w:rPr>
        <w:t xml:space="preserve"> </w:t>
      </w:r>
      <w:commentRangeEnd w:id="110"/>
      <w:r w:rsidR="00D73882">
        <w:rPr>
          <w:rStyle w:val="aa"/>
          <w:color w:val="auto"/>
        </w:rPr>
        <w:commentReference w:id="110"/>
      </w:r>
      <w:commentRangeEnd w:id="111"/>
      <w:r w:rsidR="0092661C">
        <w:rPr>
          <w:rStyle w:val="aa"/>
          <w:color w:val="auto"/>
        </w:rPr>
        <w:commentReference w:id="111"/>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2"/>
        <w:rPr>
          <w:rFonts w:ascii="Arial" w:hAnsi="Arial" w:cs="Arial"/>
          <w:color w:val="auto"/>
          <w:sz w:val="28"/>
          <w:szCs w:val="32"/>
        </w:rPr>
      </w:pPr>
      <w:commentRangeStart w:id="113"/>
      <w:commentRangeStart w:id="114"/>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113"/>
      <w:r w:rsidR="00D73882">
        <w:rPr>
          <w:rStyle w:val="aa"/>
          <w:rFonts w:ascii="Times New Roman" w:eastAsia="Times New Roman" w:hAnsi="Times New Roman" w:cs="Times New Roman"/>
          <w:color w:val="auto"/>
        </w:rPr>
        <w:commentReference w:id="113"/>
      </w:r>
      <w:commentRangeEnd w:id="114"/>
      <w:r w:rsidR="00960AEC">
        <w:rPr>
          <w:rStyle w:val="aa"/>
          <w:rFonts w:ascii="Times New Roman" w:eastAsia="Times New Roman" w:hAnsi="Times New Roman" w:cs="Times New Roman"/>
          <w:color w:val="auto"/>
        </w:rPr>
        <w:commentReference w:id="114"/>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15"/>
      <w:r>
        <w:t>Random Access procedure</w:t>
      </w:r>
      <w:commentRangeEnd w:id="115"/>
      <w:r w:rsidR="00D73882">
        <w:rPr>
          <w:rStyle w:val="aa"/>
        </w:rPr>
        <w:commentReference w:id="115"/>
      </w:r>
      <w:r>
        <w:t xml:space="preserve"> </w:t>
      </w:r>
      <w:commentRangeStart w:id="116"/>
      <w:commentRangeStart w:id="117"/>
      <w:r>
        <w:t xml:space="preserve">not due to SI request </w:t>
      </w:r>
      <w:commentRangeEnd w:id="116"/>
      <w:r w:rsidR="00D73882">
        <w:rPr>
          <w:rStyle w:val="aa"/>
        </w:rPr>
        <w:commentReference w:id="116"/>
      </w:r>
      <w:commentRangeEnd w:id="117"/>
      <w:r w:rsidR="0092661C">
        <w:rPr>
          <w:rStyle w:val="aa"/>
        </w:rPr>
        <w:commentReference w:id="117"/>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19" w:name="_Toc29243055"/>
      <w:bookmarkStart w:id="120" w:name="_Toc37256319"/>
      <w:bookmarkStart w:id="121" w:name="_Toc37256473"/>
      <w:bookmarkStart w:id="122" w:name="_Toc46500412"/>
      <w:bookmarkStart w:id="123" w:name="_Toc52536321"/>
      <w:bookmarkStart w:id="124" w:name="_Toc83651877"/>
      <w:r>
        <w:rPr>
          <w:noProof/>
          <w:sz w:val="32"/>
          <w:lang w:eastAsia="zh-CN"/>
        </w:rPr>
        <w:t>Next change</w:t>
      </w:r>
    </w:p>
    <w:p w14:paraId="5A18BE7B" w14:textId="1A555C57" w:rsidR="002F7688" w:rsidDel="007C03FA" w:rsidRDefault="002F7688" w:rsidP="00BB2DA4">
      <w:pPr>
        <w:pStyle w:val="3"/>
        <w:rPr>
          <w:del w:id="125" w:author="Abhishek Roy" w:date="2021-11-15T12:23:00Z"/>
          <w:noProof/>
        </w:rPr>
      </w:pPr>
    </w:p>
    <w:p w14:paraId="7C5C95F3" w14:textId="452BB449" w:rsidR="00BB2DA4" w:rsidRPr="002F7688" w:rsidRDefault="00BB2DA4" w:rsidP="00BB2DA4">
      <w:pPr>
        <w:pStyle w:val="3"/>
        <w:rPr>
          <w:noProof/>
          <w:sz w:val="32"/>
        </w:rPr>
      </w:pPr>
      <w:r w:rsidRPr="002F7688">
        <w:rPr>
          <w:noProof/>
          <w:sz w:val="32"/>
        </w:rPr>
        <w:t>6.2</w:t>
      </w:r>
      <w:r w:rsidRPr="002F7688">
        <w:rPr>
          <w:noProof/>
          <w:sz w:val="32"/>
        </w:rPr>
        <w:tab/>
      </w:r>
      <w:bookmarkEnd w:id="119"/>
      <w:bookmarkEnd w:id="120"/>
      <w:bookmarkEnd w:id="121"/>
      <w:bookmarkEnd w:id="122"/>
      <w:bookmarkEnd w:id="123"/>
      <w:bookmarkEnd w:id="124"/>
      <w:r w:rsidR="002F7688" w:rsidRPr="002F7688">
        <w:rPr>
          <w:noProof/>
          <w:sz w:val="32"/>
        </w:rPr>
        <w:t>Formats and Parameters</w:t>
      </w:r>
    </w:p>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t>Table 6.2.1-2 Values of LCID for UL-SCH</w:t>
      </w:r>
    </w:p>
    <w:tbl>
      <w:tblPr>
        <w:tblStyle w:val="af1"/>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26" w:author="Abhishek Roy" w:date="2021-11-15T12:23:00Z"/>
        </w:trPr>
        <w:tc>
          <w:tcPr>
            <w:tcW w:w="1795" w:type="dxa"/>
          </w:tcPr>
          <w:p w14:paraId="78130F46" w14:textId="4F247B62" w:rsidR="002F7688" w:rsidRPr="005B17C0" w:rsidRDefault="002F7688" w:rsidP="00D73882">
            <w:pPr>
              <w:pStyle w:val="TAC"/>
              <w:rPr>
                <w:ins w:id="127" w:author="Abhishek Roy" w:date="2021-11-15T12:23:00Z"/>
              </w:rPr>
            </w:pPr>
            <w:commentRangeStart w:id="128"/>
            <w:commentRangeStart w:id="129"/>
            <w:ins w:id="130" w:author="Abhishek Roy" w:date="2021-11-15T12:23:00Z">
              <w:r>
                <w:t>XX</w:t>
              </w:r>
            </w:ins>
          </w:p>
        </w:tc>
        <w:tc>
          <w:tcPr>
            <w:tcW w:w="3960" w:type="dxa"/>
          </w:tcPr>
          <w:p w14:paraId="0E3DD86F" w14:textId="459E4D6C" w:rsidR="002F7688" w:rsidRPr="005B17C0" w:rsidRDefault="002F7688" w:rsidP="00D73882">
            <w:pPr>
              <w:pStyle w:val="TAC"/>
              <w:rPr>
                <w:ins w:id="131" w:author="Abhishek Roy" w:date="2021-11-15T12:23:00Z"/>
              </w:rPr>
            </w:pPr>
            <w:ins w:id="132" w:author="Abhishek Roy" w:date="2021-11-15T12:23:00Z">
              <w:r>
                <w:t>UE-specific TA Report</w:t>
              </w:r>
            </w:ins>
            <w:commentRangeEnd w:id="128"/>
            <w:r w:rsidR="00D73882">
              <w:rPr>
                <w:rStyle w:val="aa"/>
                <w:rFonts w:ascii="Times New Roman" w:hAnsi="Times New Roman"/>
              </w:rPr>
              <w:commentReference w:id="128"/>
            </w:r>
            <w:r w:rsidR="00176158">
              <w:rPr>
                <w:rStyle w:val="aa"/>
                <w:rFonts w:ascii="Times New Roman" w:hAnsi="Times New Roman"/>
              </w:rPr>
              <w:commentReference w:id="129"/>
            </w:r>
          </w:p>
        </w:tc>
      </w:tr>
      <w:commentRangeEnd w:id="129"/>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f1"/>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33"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134" w:name="_Toc29243066"/>
      <w:bookmarkStart w:id="135" w:name="_Toc37256330"/>
      <w:bookmarkStart w:id="136" w:name="_Toc37256484"/>
      <w:bookmarkStart w:id="137" w:name="_Toc46500423"/>
      <w:bookmarkStart w:id="138" w:name="_Toc52536332"/>
      <w:bookmarkStart w:id="139"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34"/>
      <w:bookmarkEnd w:id="135"/>
      <w:bookmarkEnd w:id="136"/>
      <w:bookmarkEnd w:id="137"/>
      <w:bookmarkEnd w:id="138"/>
      <w:bookmarkEnd w:id="139"/>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4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4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41"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42" w:author="Abhishek Roy" w:date="2021-11-15T11:52:00Z"/>
          <w:rFonts w:eastAsia="Malgun Gothic"/>
        </w:rPr>
      </w:pPr>
      <w:commentRangeStart w:id="143"/>
      <w:commentRangeStart w:id="144"/>
      <w:commentRangeStart w:id="145"/>
      <w:commentRangeStart w:id="146"/>
      <w:ins w:id="147"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commentRangeEnd w:id="143"/>
      <w:r w:rsidR="006745AD">
        <w:rPr>
          <w:rStyle w:val="aa"/>
        </w:rPr>
        <w:commentReference w:id="143"/>
      </w:r>
      <w:commentRangeEnd w:id="144"/>
      <w:r w:rsidR="006658DA">
        <w:rPr>
          <w:rStyle w:val="aa"/>
        </w:rPr>
        <w:commentReference w:id="144"/>
      </w:r>
      <w:commentRangeEnd w:id="145"/>
      <w:r w:rsidR="001E406F">
        <w:rPr>
          <w:rStyle w:val="aa"/>
        </w:rPr>
        <w:commentReference w:id="145"/>
      </w:r>
      <w:commentRangeEnd w:id="146"/>
      <w:r w:rsidR="00D6016E">
        <w:rPr>
          <w:rStyle w:val="aa"/>
        </w:rPr>
        <w:commentReference w:id="146"/>
      </w:r>
    </w:p>
    <w:p w14:paraId="23066992" w14:textId="3797C396" w:rsidR="00787355" w:rsidDel="00184BEE" w:rsidRDefault="00787355" w:rsidP="00166930">
      <w:pPr>
        <w:pStyle w:val="EditorsNote"/>
        <w:rPr>
          <w:del w:id="148" w:author="Abhishek Roy" w:date="2021-11-15T11:47:00Z"/>
          <w:rFonts w:eastAsia="Malgun Gothic"/>
          <w:color w:val="auto"/>
        </w:rPr>
      </w:pPr>
      <w:del w:id="149"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50"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151" w:name="_Toc29243071"/>
      <w:bookmarkStart w:id="152" w:name="_Toc37256335"/>
      <w:bookmarkStart w:id="153" w:name="_Toc37256489"/>
      <w:bookmarkStart w:id="154" w:name="_Toc46500428"/>
      <w:bookmarkStart w:id="155" w:name="_Toc52536337"/>
      <w:bookmarkStart w:id="156"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51"/>
      <w:bookmarkEnd w:id="152"/>
      <w:bookmarkEnd w:id="153"/>
      <w:bookmarkEnd w:id="154"/>
      <w:bookmarkEnd w:id="155"/>
      <w:bookmarkEnd w:id="156"/>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55pt;height:127.95pt" o:ole="" fillcolor="window">
            <v:imagedata r:id="rId21" o:title=""/>
          </v:shape>
          <o:OLEObject Type="Embed" ProgID="Word.Picture.8" ShapeID="_x0000_i1030" DrawAspect="Content" ObjectID="_1698760681" r:id="rId22"/>
        </w:object>
      </w:r>
    </w:p>
    <w:p w14:paraId="6DBEF00C" w14:textId="77777777" w:rsidR="00694AF3" w:rsidRPr="00E62EF8" w:rsidRDefault="00694AF3" w:rsidP="00694AF3">
      <w:pPr>
        <w:pStyle w:val="TF"/>
      </w:pPr>
      <w:r w:rsidRPr="00E62EF8">
        <w:t>Figure C-1: Setting the HARQ RTT Timer for NB-IoT</w:t>
      </w:r>
    </w:p>
    <w:bookmarkStart w:id="157" w:name="_MON_1620149307"/>
    <w:bookmarkEnd w:id="157"/>
    <w:p w14:paraId="510BF4C5" w14:textId="77777777" w:rsidR="00694AF3" w:rsidRPr="00E62EF8" w:rsidRDefault="00694AF3" w:rsidP="00694AF3">
      <w:pPr>
        <w:pStyle w:val="TH"/>
      </w:pPr>
      <w:r w:rsidRPr="00E62EF8">
        <w:object w:dxaOrig="7050" w:dyaOrig="3090" w14:anchorId="02A974F7">
          <v:shape id="_x0000_i1031" type="#_x0000_t75" style="width:292.55pt;height:127.95pt" o:ole="" fillcolor="window">
            <v:imagedata r:id="rId23" o:title=""/>
          </v:shape>
          <o:OLEObject Type="Embed" ProgID="Word.Picture.8" ShapeID="_x0000_i1031" DrawAspect="Content" ObjectID="_1698760682"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9"/>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a9"/>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a9"/>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a9"/>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a9"/>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a9"/>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9"/>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a9"/>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a9"/>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a9"/>
        <w:numPr>
          <w:ilvl w:val="0"/>
          <w:numId w:val="2"/>
        </w:numPr>
        <w:rPr>
          <w:del w:id="158" w:author="Abhishek Roy" w:date="2021-11-15T12:27:00Z"/>
          <w:lang w:val="en-US"/>
        </w:rPr>
      </w:pPr>
      <w:r w:rsidRPr="008328B7">
        <w:rPr>
          <w:lang w:val="en-US"/>
        </w:rPr>
        <w:t>pur-ResponseWindowSize is not extended for IoT NTN.</w:t>
      </w:r>
      <w:ins w:id="159" w:author="Abhishek Roy" w:date="2021-11-15T12:27:00Z">
        <w:r w:rsidR="008328B7" w:rsidRPr="008328B7">
          <w:rPr>
            <w:lang w:val="en-US"/>
          </w:rPr>
          <w:t xml:space="preserve"> </w:t>
        </w:r>
      </w:ins>
    </w:p>
    <w:p w14:paraId="42D53E41" w14:textId="4859871E" w:rsidR="006405E9" w:rsidRPr="00A8632C" w:rsidRDefault="002A4E58" w:rsidP="008328B7">
      <w:pPr>
        <w:pStyle w:val="a9"/>
        <w:numPr>
          <w:ilvl w:val="0"/>
          <w:numId w:val="2"/>
        </w:numPr>
        <w:rPr>
          <w:ins w:id="160"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t>RAN2#116-e Agreements</w:t>
      </w:r>
    </w:p>
    <w:p w14:paraId="027B8BDF" w14:textId="5BBC1871" w:rsidR="008328B7" w:rsidRDefault="008328B7" w:rsidP="008328B7">
      <w:pPr>
        <w:pStyle w:val="a9"/>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61"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9"/>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a9"/>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9"/>
        <w:numPr>
          <w:ilvl w:val="0"/>
          <w:numId w:val="3"/>
        </w:numPr>
        <w:jc w:val="both"/>
        <w:rPr>
          <w:del w:id="162"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a9"/>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a9"/>
        <w:numPr>
          <w:ilvl w:val="0"/>
          <w:numId w:val="3"/>
        </w:numPr>
        <w:jc w:val="both"/>
      </w:pPr>
      <w:r>
        <w:t xml:space="preserve">Support UE-specific TA reporting using MAC CE in Msg3/Msg5 for IoT NTN. </w:t>
      </w:r>
    </w:p>
    <w:p w14:paraId="37EABB05" w14:textId="77777777" w:rsidR="008328B7" w:rsidRDefault="008328B7" w:rsidP="008328B7">
      <w:pPr>
        <w:pStyle w:val="a9"/>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9"/>
        <w:numPr>
          <w:ilvl w:val="0"/>
          <w:numId w:val="3"/>
        </w:numPr>
        <w:jc w:val="both"/>
      </w:pPr>
      <w:r>
        <w:t>Support TA reporting in RRC connected mode in IoT NTN.</w:t>
      </w:r>
    </w:p>
    <w:p w14:paraId="2C002884" w14:textId="77777777" w:rsidR="008328B7" w:rsidRDefault="008328B7" w:rsidP="008328B7">
      <w:pPr>
        <w:pStyle w:val="a9"/>
        <w:numPr>
          <w:ilvl w:val="0"/>
          <w:numId w:val="3"/>
        </w:numPr>
        <w:jc w:val="both"/>
      </w:pPr>
      <w:r>
        <w:t>UE-specific TA report uses MAC CE.</w:t>
      </w:r>
    </w:p>
    <w:p w14:paraId="7CDBF064" w14:textId="1D1F1650" w:rsidR="008328B7" w:rsidRDefault="008328B7" w:rsidP="008328B7">
      <w:pPr>
        <w:pStyle w:val="a9"/>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uawei-Odile" w:date="2021-11-16T13:47:00Z" w:initials="HW">
    <w:p w14:paraId="3CFF2416" w14:textId="77F6F04C" w:rsidR="004B3A15" w:rsidRDefault="004B3A15">
      <w:pPr>
        <w:pStyle w:val="ab"/>
      </w:pPr>
      <w:r>
        <w:rPr>
          <w:rStyle w:val="aa"/>
        </w:rPr>
        <w:annotationRef/>
      </w:r>
      <w:r>
        <w:t>to be updated</w:t>
      </w:r>
    </w:p>
  </w:comment>
  <w:comment w:id="7" w:author="Huawei-Odile" w:date="2021-11-16T13:48:00Z" w:initials="HW">
    <w:p w14:paraId="576D80C7" w14:textId="5C9341F4" w:rsidR="004B3A15" w:rsidRDefault="004B3A15">
      <w:pPr>
        <w:pStyle w:val="ab"/>
      </w:pPr>
      <w:r>
        <w:rPr>
          <w:rStyle w:val="aa"/>
        </w:rPr>
        <w:annotationRef/>
      </w:r>
      <w:r>
        <w:t>to be changed to ‘eNB’</w:t>
      </w:r>
    </w:p>
  </w:comment>
  <w:comment w:id="9" w:author="Huawei-Odile" w:date="2021-11-16T14:11:00Z" w:initials="HW">
    <w:p w14:paraId="25166161" w14:textId="13DCAF2B" w:rsidR="004B3A15" w:rsidRDefault="004B3A15">
      <w:pPr>
        <w:pStyle w:val="ab"/>
      </w:pPr>
      <w:r>
        <w:rPr>
          <w:rStyle w:val="aa"/>
        </w:rPr>
        <w:annotationRef/>
      </w:r>
      <w:r>
        <w:t xml:space="preserve">is that really defined in RAN1 spec ? it is not used there </w:t>
      </w:r>
    </w:p>
    <w:p w14:paraId="1438B986" w14:textId="77777777" w:rsidR="004B3A15" w:rsidRDefault="004B3A15">
      <w:pPr>
        <w:pStyle w:val="ab"/>
      </w:pPr>
    </w:p>
    <w:p w14:paraId="5F32064C" w14:textId="5A27771E" w:rsidR="004B3A15" w:rsidRDefault="004B3A15">
      <w:pPr>
        <w:pStyle w:val="ab"/>
      </w:pPr>
      <w:r>
        <w:t>Could be better to provide the actual definition in MAC, and clarify that if k_mac is not configured by upper layers the UE-eNB RTT = 0 then in the MAC spec you don’t need to differentiate NTN and non-NTN cell</w:t>
      </w:r>
    </w:p>
  </w:comment>
  <w:comment w:id="10" w:author="Qualcomm-Bharat" w:date="2021-11-17T10:44:00Z" w:initials="BS">
    <w:p w14:paraId="2487E377" w14:textId="44239C56" w:rsidR="004B3A15" w:rsidRDefault="004B3A15">
      <w:pPr>
        <w:pStyle w:val="ab"/>
      </w:pPr>
      <w:r>
        <w:rPr>
          <w:rStyle w:val="aa"/>
        </w:rPr>
        <w:annotationRef/>
      </w:r>
      <w:r>
        <w:t>No. even Kmac = 0, UE-eNB RTT = UE’s TA that include common TA.</w:t>
      </w:r>
    </w:p>
  </w:comment>
  <w:comment w:id="11" w:author="Lenovo - Xu Min" w:date="2021-11-18T11:01:00Z" w:initials="Lenovo">
    <w:p w14:paraId="54E91E2A" w14:textId="6A3F4C63" w:rsidR="004B3A15" w:rsidRPr="00B17275" w:rsidRDefault="004B3A15">
      <w:pPr>
        <w:pStyle w:val="ab"/>
        <w:rPr>
          <w:rFonts w:eastAsiaTheme="minorEastAsia"/>
          <w:lang w:eastAsia="zh-CN"/>
        </w:rPr>
      </w:pPr>
      <w:r>
        <w:rPr>
          <w:rStyle w:val="aa"/>
        </w:rPr>
        <w:annotationRef/>
      </w:r>
      <w:r>
        <w:rPr>
          <w:rFonts w:eastAsiaTheme="minorEastAsia" w:hint="eastAsia"/>
          <w:lang w:eastAsia="zh-CN"/>
        </w:rPr>
        <w:t>W</w:t>
      </w:r>
      <w:r>
        <w:rPr>
          <w:rFonts w:eastAsiaTheme="minorEastAsia"/>
          <w:lang w:eastAsia="zh-CN"/>
        </w:rPr>
        <w:t>e share Qualcomm’s view.</w:t>
      </w:r>
    </w:p>
  </w:comment>
  <w:comment w:id="12" w:author="Intel-Tangxun" w:date="2021-11-18T15:06:00Z" w:initials="TX">
    <w:p w14:paraId="5982C003" w14:textId="40DB24D7" w:rsidR="004B3A15" w:rsidRDefault="004B3A15">
      <w:pPr>
        <w:pStyle w:val="ab"/>
      </w:pPr>
      <w:r>
        <w:rPr>
          <w:rStyle w:val="aa"/>
        </w:rPr>
        <w:annotationRef/>
      </w:r>
      <w:r>
        <w:t xml:space="preserve">Other than UE-eNB RTT, the </w:t>
      </w:r>
      <w:r w:rsidRPr="00B24D30">
        <w:rPr>
          <w:lang w:eastAsia="zh-CN"/>
        </w:rPr>
        <w:t>K_mac</w:t>
      </w:r>
      <w:r>
        <w:rPr>
          <w:lang w:eastAsia="zh-CN"/>
        </w:rPr>
        <w:t xml:space="preserve"> is defined in RAN1 spec.</w:t>
      </w:r>
    </w:p>
  </w:comment>
  <w:comment w:id="13" w:author="Nokia-Ping Yuan" w:date="2021-11-18T15:24:00Z" w:initials="Nokia">
    <w:p w14:paraId="5E29722E" w14:textId="75D773A6" w:rsidR="00270370" w:rsidRDefault="00270370">
      <w:pPr>
        <w:pStyle w:val="ab"/>
      </w:pPr>
      <w:r>
        <w:rPr>
          <w:rStyle w:val="aa"/>
        </w:rPr>
        <w:annotationRef/>
      </w:r>
      <w:r>
        <w:t>We prefer to keep the UE-eNB RTT definition here for further reference in MAC specification. Agree with QC.</w:t>
      </w:r>
    </w:p>
  </w:comment>
  <w:comment w:id="14" w:author="OPPO" w:date="2021-11-18T16:55:00Z" w:initials="8">
    <w:p w14:paraId="000B3CCC" w14:textId="00624036" w:rsidR="0092661C" w:rsidRDefault="0092661C">
      <w:pPr>
        <w:pStyle w:val="ab"/>
      </w:pPr>
      <w:r>
        <w:rPr>
          <w:rStyle w:val="aa"/>
        </w:rPr>
        <w:annotationRef/>
      </w:r>
      <w:r>
        <w:rPr>
          <w:rFonts w:eastAsiaTheme="minorEastAsia"/>
          <w:lang w:eastAsia="zh-CN"/>
        </w:rPr>
        <w:t>We share the same view as QC</w:t>
      </w:r>
    </w:p>
  </w:comment>
  <w:comment w:id="23" w:author="Qualcomm-Bharat" w:date="2021-11-17T10:47:00Z" w:initials="BS">
    <w:p w14:paraId="62C93871" w14:textId="04E3598F" w:rsidR="004B3A15" w:rsidRDefault="004B3A15">
      <w:pPr>
        <w:pStyle w:val="ab"/>
      </w:pPr>
      <w:r>
        <w:rPr>
          <w:rStyle w:val="aa"/>
        </w:rPr>
        <w:annotationRef/>
      </w:r>
      <w:r>
        <w:t>This should be for TN.</w:t>
      </w:r>
    </w:p>
  </w:comment>
  <w:comment w:id="28" w:author="Huawei-Odile" w:date="2021-11-16T13:49:00Z" w:initials="HW">
    <w:p w14:paraId="77C2EEA4" w14:textId="77777777" w:rsidR="004B3A15" w:rsidRDefault="004B3A15">
      <w:pPr>
        <w:pStyle w:val="ab"/>
      </w:pPr>
      <w:r>
        <w:rPr>
          <w:rStyle w:val="aa"/>
        </w:rPr>
        <w:annotationRef/>
      </w:r>
      <w:r>
        <w:t xml:space="preserve">need to agree on the terminology. </w:t>
      </w:r>
    </w:p>
    <w:p w14:paraId="5D55BB99" w14:textId="767FD5DE" w:rsidR="004B3A15" w:rsidRDefault="004B3A15">
      <w:pPr>
        <w:pStyle w:val="ab"/>
      </w:pPr>
      <w:r>
        <w:t>would prefer to change ‘X’ to ‘X+</w:t>
      </w:r>
      <w:r w:rsidRPr="00D73882">
        <w:t xml:space="preserve"> </w:t>
      </w:r>
      <w:r>
        <w:t>UE-eNB RTT’ in the original text  and specify in the definition that ‘UE-eNB RTT = 0’ in a TN cell. this is similar to the approach in RAN1 spec</w:t>
      </w:r>
    </w:p>
    <w:p w14:paraId="51C97AD6" w14:textId="77777777" w:rsidR="004B3A15" w:rsidRDefault="004B3A15">
      <w:pPr>
        <w:pStyle w:val="ab"/>
      </w:pPr>
    </w:p>
    <w:p w14:paraId="397A3A96" w14:textId="49765DFF" w:rsidR="004B3A15" w:rsidRDefault="004B3A15">
      <w:pPr>
        <w:pStyle w:val="ab"/>
      </w:pPr>
      <w:r>
        <w:t>Alternatively something like:  ‘if the UE is a NB-IoT UE and the random access preamble was transmitted in a non-terrestrial network, … ‘ similar to NR NTN MAC CR</w:t>
      </w:r>
    </w:p>
  </w:comment>
  <w:comment w:id="29" w:author="Nokia-Ping Yuan" w:date="2021-11-18T15:24:00Z" w:initials="Nokia">
    <w:p w14:paraId="67C6B2A2" w14:textId="4FEDA8D1" w:rsidR="00D6016E" w:rsidRDefault="00D6016E">
      <w:pPr>
        <w:pStyle w:val="ab"/>
      </w:pPr>
      <w:r>
        <w:rPr>
          <w:rStyle w:val="aa"/>
        </w:rPr>
        <w:annotationRef/>
      </w:r>
      <w:r>
        <w:t>In our view, alignment with NR NTN MAC running CR is a simple way-forward. We prefer the second option.</w:t>
      </w:r>
    </w:p>
  </w:comment>
  <w:comment w:id="25" w:author="Huawei-Odile" w:date="2021-11-16T13:56:00Z" w:initials="HW">
    <w:p w14:paraId="652D7685" w14:textId="5FCB6F12" w:rsidR="004B3A15" w:rsidRDefault="004B3A15">
      <w:pPr>
        <w:pStyle w:val="ab"/>
      </w:pPr>
      <w:r>
        <w:rPr>
          <w:rStyle w:val="aa"/>
        </w:rPr>
        <w:annotationRef/>
      </w:r>
      <w:r>
        <w:t>eMTC part is missing</w:t>
      </w:r>
    </w:p>
  </w:comment>
  <w:comment w:id="26" w:author="Qualcomm-Bharat" w:date="2021-11-17T10:48:00Z" w:initials="BS">
    <w:p w14:paraId="20EF6C9D" w14:textId="1A7737CA" w:rsidR="004B3A15" w:rsidRDefault="004B3A15">
      <w:pPr>
        <w:pStyle w:val="ab"/>
      </w:pPr>
      <w:r>
        <w:rPr>
          <w:rStyle w:val="aa"/>
        </w:rPr>
        <w:annotationRef/>
      </w:r>
      <w:r>
        <w:t>Yes we need a new paragraph applicable for NTN including eMTC.</w:t>
      </w:r>
    </w:p>
  </w:comment>
  <w:comment w:id="39" w:author="Huawei-Odile" w:date="2021-11-16T14:21:00Z" w:initials="HW">
    <w:p w14:paraId="34DDB36D" w14:textId="5C26C6EB" w:rsidR="004B3A15" w:rsidRDefault="004B3A15">
      <w:pPr>
        <w:pStyle w:val="ab"/>
      </w:pPr>
      <w:r>
        <w:rPr>
          <w:rStyle w:val="aa"/>
        </w:rPr>
        <w:annotationRef/>
      </w:r>
      <w:r>
        <w:t>Revision marks for Editor’s note should not have been removed, they should be restored, This applies everywhere in the running CR</w:t>
      </w:r>
    </w:p>
  </w:comment>
  <w:comment w:id="45" w:author="Qualcomm-Bharat" w:date="2021-11-17T10:50:00Z" w:initials="BS">
    <w:p w14:paraId="102056B9" w14:textId="2A4E4618" w:rsidR="004B3A15" w:rsidRDefault="004B3A15">
      <w:pPr>
        <w:pStyle w:val="ab"/>
      </w:pPr>
      <w:r>
        <w:rPr>
          <w:rStyle w:val="aa"/>
        </w:rPr>
        <w:annotationRef/>
      </w:r>
      <w:r>
        <w:t>This may be confusing due to UE specific TA, transmission subframe would be different for different UEs. This must be the subframe associated with PRACH occasion.</w:t>
      </w:r>
    </w:p>
  </w:comment>
  <w:comment w:id="46" w:author="Qualcomm-Bharat" w:date="2021-11-17T10:51:00Z" w:initials="BS">
    <w:p w14:paraId="1D778C7C" w14:textId="6F259FF3" w:rsidR="004B3A15" w:rsidRDefault="004B3A15">
      <w:pPr>
        <w:pStyle w:val="ab"/>
      </w:pPr>
      <w:r>
        <w:rPr>
          <w:rStyle w:val="aa"/>
        </w:rPr>
        <w:annotationRef/>
      </w:r>
      <w:r>
        <w:t>Same comment as above.</w:t>
      </w:r>
    </w:p>
  </w:comment>
  <w:comment w:id="47" w:author="OPPO" w:date="2021-11-18T16:55:00Z" w:initials="8">
    <w:p w14:paraId="2A257A7C" w14:textId="77777777" w:rsidR="0092661C" w:rsidRPr="00180B57" w:rsidRDefault="0092661C" w:rsidP="0092661C">
      <w:pPr>
        <w:pStyle w:val="Agreement"/>
        <w:numPr>
          <w:ilvl w:val="0"/>
          <w:numId w:val="0"/>
        </w:numPr>
        <w:rPr>
          <w:b w:val="0"/>
        </w:rPr>
      </w:pPr>
      <w:r>
        <w:rPr>
          <w:rStyle w:val="aa"/>
        </w:rPr>
        <w:annotationRef/>
      </w:r>
      <w:r w:rsidRPr="00180B57">
        <w:rPr>
          <w:b w:val="0"/>
        </w:rPr>
        <w:t>The following agreement regarding TA report during RACH should be captured in this section.</w:t>
      </w:r>
    </w:p>
    <w:p w14:paraId="7AD89DE4" w14:textId="77777777" w:rsidR="0092661C" w:rsidRDefault="0092661C" w:rsidP="0092661C">
      <w:pPr>
        <w:rPr>
          <w:rFonts w:eastAsia="等线"/>
          <w:lang w:eastAsia="en-GB"/>
        </w:rPr>
      </w:pPr>
    </w:p>
    <w:p w14:paraId="632E3288" w14:textId="77777777" w:rsidR="0092661C" w:rsidRDefault="0092661C" w:rsidP="0092661C">
      <w:pPr>
        <w:rPr>
          <w:rFonts w:eastAsia="等线"/>
          <w:lang w:eastAsia="zh-CN"/>
        </w:rPr>
      </w:pPr>
      <w:r>
        <w:rPr>
          <w:rFonts w:eastAsia="等线"/>
          <w:lang w:eastAsia="zh-CN"/>
        </w:rPr>
        <w:t>Agreements:</w:t>
      </w:r>
    </w:p>
    <w:p w14:paraId="1C587DAC" w14:textId="77777777" w:rsidR="0092661C" w:rsidRDefault="0092661C" w:rsidP="0092661C">
      <w:pPr>
        <w:pStyle w:val="Agreement"/>
        <w:ind w:left="1620"/>
      </w:pPr>
      <w:r w:rsidRPr="00C22272">
        <w:t>Support UE-specific TA reporting using MAC CE in Msg3/Msg5 for IoT NTN.</w:t>
      </w:r>
    </w:p>
    <w:p w14:paraId="7EA5C5B2" w14:textId="335343B0" w:rsidR="0092661C" w:rsidRDefault="0092661C" w:rsidP="0092661C">
      <w:pPr>
        <w:pStyle w:val="Agreement"/>
        <w:ind w:left="1620"/>
      </w:pPr>
      <w:r w:rsidRPr="00C22272">
        <w:t>For IoT NTN, UE specific TA reporting during RACH procedure (MSG3/MSG5) in RRC IDLE is enabled/disabled by SI, similar with NR NTN.</w:t>
      </w:r>
    </w:p>
  </w:comment>
  <w:comment w:id="55" w:author="Huawei-Odile" w:date="2021-11-16T14:24:00Z" w:initials="HW">
    <w:p w14:paraId="21882950" w14:textId="537C80AC" w:rsidR="004B3A15" w:rsidRDefault="004B3A15">
      <w:pPr>
        <w:pStyle w:val="ab"/>
      </w:pPr>
      <w:r>
        <w:rPr>
          <w:rStyle w:val="aa"/>
        </w:rPr>
        <w:annotationRef/>
      </w:r>
      <w:r>
        <w:t>Same as previous comment, it would be better to add UE-eNB RTT in all existing text avoiding duplication and specify in the definitaion that UE-eNB RTT= 0 when k_mac is not configured by upper layers</w:t>
      </w:r>
    </w:p>
  </w:comment>
  <w:comment w:id="90" w:author="Huawei-Odile" w:date="2021-11-17T16:00:00Z" w:initials="HW">
    <w:p w14:paraId="68B92A15" w14:textId="2B4D31CD" w:rsidR="004B3A15" w:rsidRDefault="004B3A15" w:rsidP="00B40B11">
      <w:pPr>
        <w:pStyle w:val="ab"/>
      </w:pPr>
      <w:r>
        <w:rPr>
          <w:rStyle w:val="aa"/>
        </w:rPr>
        <w:annotationRef/>
      </w:r>
      <w:r>
        <w:t>can  be deleted as a new section 5.x has been added for RA reporting</w:t>
      </w:r>
    </w:p>
  </w:comment>
  <w:comment w:id="91" w:author="Intel-Tangxun" w:date="2021-11-18T15:14:00Z" w:initials="TX">
    <w:p w14:paraId="322113AA" w14:textId="1749C99D" w:rsidR="004B3A15" w:rsidRDefault="004B3A15">
      <w:pPr>
        <w:pStyle w:val="ab"/>
      </w:pPr>
      <w:r>
        <w:rPr>
          <w:rStyle w:val="aa"/>
        </w:rPr>
        <w:annotationRef/>
      </w:r>
      <w:r>
        <w:t>agree. TA reporting is for uplink scheduling, but not for TA maintenance.</w:t>
      </w:r>
    </w:p>
  </w:comment>
  <w:comment w:id="92" w:author="OPPO" w:date="2021-11-18T16:56:00Z" w:initials="8">
    <w:p w14:paraId="7404A3C7" w14:textId="76117C17" w:rsidR="0092661C" w:rsidRDefault="0092661C">
      <w:pPr>
        <w:pStyle w:val="ab"/>
      </w:pPr>
      <w:r>
        <w:rPr>
          <w:rStyle w:val="aa"/>
        </w:rPr>
        <w:annotationRef/>
      </w:r>
      <w:r>
        <w:rPr>
          <w:rFonts w:eastAsiaTheme="minorEastAsia"/>
          <w:lang w:eastAsia="zh-CN"/>
        </w:rPr>
        <w:t>Agree with Huawei’s comments.</w:t>
      </w:r>
    </w:p>
  </w:comment>
  <w:comment w:id="110" w:author="Huawei-Odile" w:date="2021-11-16T14:28:00Z" w:initials="HW">
    <w:p w14:paraId="7709621F" w14:textId="7C13E0BC" w:rsidR="004B3A15" w:rsidRDefault="004B3A15">
      <w:pPr>
        <w:pStyle w:val="ab"/>
      </w:pPr>
      <w:r>
        <w:rPr>
          <w:rStyle w:val="aa"/>
        </w:rPr>
        <w:annotationRef/>
      </w:r>
      <w:r>
        <w:t>should we not capture ?</w:t>
      </w:r>
    </w:p>
  </w:comment>
  <w:comment w:id="111" w:author="OPPO" w:date="2021-11-18T16:56:00Z" w:initials="8">
    <w:p w14:paraId="13D51CE5" w14:textId="4358D034" w:rsidR="0092661C" w:rsidRDefault="0092661C">
      <w:pPr>
        <w:pStyle w:val="ab"/>
      </w:pPr>
      <w:r>
        <w:rPr>
          <w:rStyle w:val="aa"/>
        </w:rPr>
        <w:annotationRef/>
      </w:r>
      <w:r>
        <w:rPr>
          <w:rFonts w:eastAsiaTheme="minorEastAsia"/>
          <w:lang w:eastAsia="zh-CN"/>
        </w:rPr>
        <w:t xml:space="preserve">Should capture the agreement in the </w:t>
      </w:r>
      <w:r w:rsidRPr="00180B57">
        <w:rPr>
          <w:rFonts w:eastAsiaTheme="minorEastAsia"/>
          <w:lang w:eastAsia="zh-CN"/>
        </w:rPr>
        <w:t>normative</w:t>
      </w:r>
      <w:r>
        <w:rPr>
          <w:rFonts w:eastAsiaTheme="minorEastAsia"/>
          <w:lang w:eastAsia="zh-CN"/>
        </w:rPr>
        <w:t xml:space="preserve"> text.</w:t>
      </w:r>
    </w:p>
  </w:comment>
  <w:comment w:id="113" w:author="Huawei-Odile" w:date="2021-11-16T14:31:00Z" w:initials="HW">
    <w:p w14:paraId="792BB46F" w14:textId="500D5FAF" w:rsidR="004B3A15" w:rsidRDefault="004B3A15">
      <w:pPr>
        <w:pStyle w:val="ab"/>
      </w:pPr>
      <w:r>
        <w:rPr>
          <w:rStyle w:val="aa"/>
        </w:rPr>
        <w:annotationRef/>
      </w:r>
      <w:r>
        <w:t>this is a completely new section. It should use revision marks</w:t>
      </w:r>
    </w:p>
  </w:comment>
  <w:comment w:id="114" w:author="Qualcomm-Bharat" w:date="2021-11-17T10:54:00Z" w:initials="BS">
    <w:p w14:paraId="3A55E83A" w14:textId="4C961D2B" w:rsidR="004B3A15" w:rsidRDefault="004B3A15">
      <w:pPr>
        <w:pStyle w:val="ab"/>
      </w:pPr>
      <w:r>
        <w:rPr>
          <w:rStyle w:val="aa"/>
        </w:rPr>
        <w:annotationRef/>
      </w:r>
      <w:r>
        <w:t>Yes, every change including editor’s note should be with revision marks associated to each meeting. Please check editor’s note in other places, that change should not be accepted as this is running CR.</w:t>
      </w:r>
    </w:p>
  </w:comment>
  <w:comment w:id="115" w:author="Huawei-Odile" w:date="2021-11-16T14:32:00Z" w:initials="HW">
    <w:p w14:paraId="04F27760" w14:textId="45350AB9" w:rsidR="004B3A15" w:rsidRDefault="004B3A15">
      <w:pPr>
        <w:pStyle w:val="ab"/>
      </w:pPr>
      <w:r>
        <w:rPr>
          <w:rStyle w:val="aa"/>
        </w:rPr>
        <w:annotationRef/>
      </w:r>
      <w:r>
        <w:t>need to clarify MSG3/MSG5 in RRC_IDLE or during initial access . we have not agreed to reporting during the RACH procedure in RRC_CONNECTED</w:t>
      </w:r>
    </w:p>
  </w:comment>
  <w:comment w:id="116" w:author="Huawei-Odile" w:date="2021-11-16T14:29:00Z" w:initials="HW">
    <w:p w14:paraId="3AB3BC44" w14:textId="025C77C0" w:rsidR="004B3A15" w:rsidRDefault="004B3A15">
      <w:pPr>
        <w:pStyle w:val="ab"/>
      </w:pPr>
      <w:r>
        <w:rPr>
          <w:rStyle w:val="aa"/>
        </w:rPr>
        <w:annotationRef/>
      </w:r>
      <w:r>
        <w:t>remove. this does not exist in LTE</w:t>
      </w:r>
    </w:p>
  </w:comment>
  <w:comment w:id="117" w:author="OPPO" w:date="2021-11-18T16:56:00Z" w:initials="8">
    <w:p w14:paraId="76521544" w14:textId="0C737CB1" w:rsidR="0092661C" w:rsidRDefault="0092661C">
      <w:pPr>
        <w:pStyle w:val="ab"/>
      </w:pPr>
      <w:r>
        <w:rPr>
          <w:rStyle w:val="aa"/>
        </w:rPr>
        <w:annotationRef/>
      </w:r>
      <w:r>
        <w:rPr>
          <w:rFonts w:eastAsiaTheme="minorEastAsia" w:hint="eastAsia"/>
          <w:lang w:eastAsia="zh-CN"/>
        </w:rPr>
        <w:t>s</w:t>
      </w:r>
      <w:r>
        <w:rPr>
          <w:rFonts w:eastAsiaTheme="minorEastAsia"/>
          <w:lang w:eastAsia="zh-CN"/>
        </w:rPr>
        <w:t>hould be removed</w:t>
      </w:r>
      <w:bookmarkStart w:id="118" w:name="_GoBack"/>
      <w:bookmarkEnd w:id="118"/>
    </w:p>
  </w:comment>
  <w:comment w:id="128" w:author="Huawei-Odile" w:date="2021-11-16T14:36:00Z" w:initials="HW">
    <w:p w14:paraId="5CB29ED6" w14:textId="2ECB4CAF" w:rsidR="004B3A15" w:rsidRDefault="004B3A15">
      <w:pPr>
        <w:pStyle w:val="ab"/>
      </w:pPr>
      <w:r>
        <w:rPr>
          <w:rStyle w:val="aa"/>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4B3A15" w:rsidRDefault="004B3A15">
      <w:pPr>
        <w:pStyle w:val="ab"/>
      </w:pPr>
    </w:p>
    <w:p w14:paraId="7AD51457" w14:textId="705B5AA4" w:rsidR="004B3A15" w:rsidRDefault="004B3A15">
      <w:pPr>
        <w:pStyle w:val="ab"/>
      </w:pPr>
      <w:r>
        <w:t xml:space="preserve">This needs to be discussed. Please remove the change and put an editors’ note  </w:t>
      </w:r>
    </w:p>
  </w:comment>
  <w:comment w:id="129" w:author="Qualcomm-Bharat" w:date="2021-11-17T10:57:00Z" w:initials="BS">
    <w:p w14:paraId="3E1CD2FA" w14:textId="4BD8AB1D" w:rsidR="004B3A15" w:rsidRDefault="004B3A15">
      <w:pPr>
        <w:pStyle w:val="ab"/>
      </w:pPr>
      <w:r>
        <w:rPr>
          <w:rStyle w:val="aa"/>
        </w:rPr>
        <w:annotationRef/>
      </w:r>
      <w:r>
        <w:t>This is probably following NR NTN agreement. Ok for now to add editor’s note.</w:t>
      </w:r>
    </w:p>
  </w:comment>
  <w:comment w:id="143" w:author="Huawei-Odile" w:date="2021-11-16T15:04:00Z" w:initials="HW">
    <w:p w14:paraId="7202CB4E" w14:textId="4537FB66" w:rsidR="004B3A15" w:rsidRDefault="004B3A15">
      <w:pPr>
        <w:pStyle w:val="ab"/>
      </w:pPr>
      <w:r>
        <w:rPr>
          <w:rStyle w:val="aa"/>
        </w:rPr>
        <w:annotationRef/>
      </w:r>
      <w:r>
        <w:t>This is unclear because it should not be added to the existing timer value (as this will no align with PDCCH Search Space) but added within the formula.</w:t>
      </w:r>
    </w:p>
    <w:p w14:paraId="10F77BCC" w14:textId="77777777" w:rsidR="004B3A15" w:rsidRDefault="004B3A15">
      <w:pPr>
        <w:pStyle w:val="ab"/>
      </w:pPr>
    </w:p>
    <w:p w14:paraId="7BB13179" w14:textId="1EE929A9" w:rsidR="004B3A15" w:rsidRDefault="004B3A15">
      <w:pPr>
        <w:pStyle w:val="ab"/>
      </w:pPr>
      <w:r>
        <w:t xml:space="preserve">As indicated before, we prefer to add the UE-eNB-RTT in the formula with the understanding that the value is 0 in TN </w:t>
      </w:r>
    </w:p>
  </w:comment>
  <w:comment w:id="144" w:author="Qualcomm-Bharat" w:date="2021-11-17T11:22:00Z" w:initials="BS">
    <w:p w14:paraId="75634C84" w14:textId="39A01646" w:rsidR="004B3A15" w:rsidRDefault="004B3A15">
      <w:pPr>
        <w:pStyle w:val="ab"/>
      </w:pPr>
      <w:r>
        <w:rPr>
          <w:rStyle w:val="aa"/>
        </w:rPr>
        <w:annotationRef/>
      </w:r>
      <w:r>
        <w:t xml:space="preserve">Agree with Huawei’s suggestion due to deltaPDCCH as it’s value can be decided after adding UE-eNB RTT. </w:t>
      </w:r>
    </w:p>
  </w:comment>
  <w:comment w:id="145" w:author="Lenovo - Xu Min" w:date="2021-11-18T11:18:00Z" w:initials="Lenovo">
    <w:p w14:paraId="12B6EBC6" w14:textId="4D254740" w:rsidR="004B3A15" w:rsidRPr="001E406F" w:rsidRDefault="004B3A15">
      <w:pPr>
        <w:pStyle w:val="ab"/>
        <w:rPr>
          <w:rFonts w:eastAsiaTheme="minorEastAsia"/>
          <w:lang w:eastAsia="zh-CN"/>
        </w:rPr>
      </w:pPr>
      <w:r>
        <w:rPr>
          <w:rStyle w:val="aa"/>
        </w:rPr>
        <w:annotationRef/>
      </w:r>
      <w:r>
        <w:rPr>
          <w:rFonts w:eastAsiaTheme="minorEastAsia" w:hint="eastAsia"/>
          <w:lang w:eastAsia="zh-CN"/>
        </w:rPr>
        <w:t>A</w:t>
      </w:r>
      <w:r>
        <w:rPr>
          <w:rFonts w:eastAsiaTheme="minorEastAsia"/>
          <w:lang w:eastAsia="zh-CN"/>
        </w:rPr>
        <w:t>gree with Huawei.</w:t>
      </w:r>
    </w:p>
  </w:comment>
  <w:comment w:id="146" w:author="Nokia-Ping Yuan" w:date="2021-11-18T15:26:00Z" w:initials="Nokia">
    <w:p w14:paraId="6B7240E0" w14:textId="6E4205B7" w:rsidR="00D6016E" w:rsidRDefault="00D6016E">
      <w:pPr>
        <w:pStyle w:val="ab"/>
      </w:pPr>
      <w:r>
        <w:rPr>
          <w:rStyle w:val="aa"/>
        </w:rPr>
        <w:annotationRef/>
      </w:r>
      <w:r>
        <w:t>A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FF2416" w15:done="0"/>
  <w15:commentEx w15:paraId="576D80C7" w15:done="0"/>
  <w15:commentEx w15:paraId="5F32064C" w15:done="0"/>
  <w15:commentEx w15:paraId="2487E377" w15:paraIdParent="5F32064C" w15:done="0"/>
  <w15:commentEx w15:paraId="54E91E2A" w15:paraIdParent="5F32064C" w15:done="0"/>
  <w15:commentEx w15:paraId="5982C003" w15:paraIdParent="5F32064C" w15:done="0"/>
  <w15:commentEx w15:paraId="5E29722E" w15:paraIdParent="5F32064C" w15:done="0"/>
  <w15:commentEx w15:paraId="000B3CCC" w15:paraIdParent="5F32064C" w15:done="0"/>
  <w15:commentEx w15:paraId="62C93871" w15:done="0"/>
  <w15:commentEx w15:paraId="397A3A96" w15:done="0"/>
  <w15:commentEx w15:paraId="67C6B2A2" w15:paraIdParent="397A3A96" w15:done="0"/>
  <w15:commentEx w15:paraId="652D7685" w15:done="0"/>
  <w15:commentEx w15:paraId="20EF6C9D" w15:paraIdParent="652D7685" w15:done="0"/>
  <w15:commentEx w15:paraId="34DDB36D" w15:done="0"/>
  <w15:commentEx w15:paraId="102056B9" w15:done="0"/>
  <w15:commentEx w15:paraId="1D778C7C" w15:done="0"/>
  <w15:commentEx w15:paraId="7EA5C5B2" w15:done="0"/>
  <w15:commentEx w15:paraId="21882950" w15:done="0"/>
  <w15:commentEx w15:paraId="68B92A15" w15:done="0"/>
  <w15:commentEx w15:paraId="322113AA" w15:paraIdParent="68B92A15" w15:done="0"/>
  <w15:commentEx w15:paraId="7404A3C7" w15:paraIdParent="68B92A15" w15:done="0"/>
  <w15:commentEx w15:paraId="7709621F" w15:done="0"/>
  <w15:commentEx w15:paraId="13D51CE5" w15:paraIdParent="7709621F" w15:done="0"/>
  <w15:commentEx w15:paraId="792BB46F" w15:done="0"/>
  <w15:commentEx w15:paraId="3A55E83A" w15:paraIdParent="792BB46F" w15:done="0"/>
  <w15:commentEx w15:paraId="04F27760" w15:done="0"/>
  <w15:commentEx w15:paraId="3AB3BC44" w15:done="0"/>
  <w15:commentEx w15:paraId="76521544" w15:paraIdParent="3AB3BC44"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Ex w15:paraId="6B7240E0"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3F5C5B" w16cex:dateUtc="2021-11-17T18:47:00Z"/>
  <w16cex:commentExtensible w16cex:durableId="2540EEB8" w16cex:dateUtc="2021-11-18T07:24:00Z"/>
  <w16cex:commentExtensible w16cex:durableId="253F5C6F" w16cex:dateUtc="2021-11-17T18:48:00Z"/>
  <w16cex:commentExtensible w16cex:durableId="253F5CD8" w16cex:dateUtc="2021-11-17T18:50:00Z"/>
  <w16cex:commentExtensible w16cex:durableId="253F5D2C" w16cex:dateUtc="2021-11-17T18:51:00Z"/>
  <w16cex:commentExtensible w16cex:durableId="2540EC39" w16cex:dateUtc="2021-11-18T07:14:00Z"/>
  <w16cex:commentExtensible w16cex:durableId="253F5DF2" w16cex:dateUtc="2021-11-17T18:54: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34DDB36D" w16cid:durableId="253F5936"/>
  <w16cid:commentId w16cid:paraId="102056B9" w16cid:durableId="253F5CD8"/>
  <w16cid:commentId w16cid:paraId="1D778C7C" w16cid:durableId="253F5D2C"/>
  <w16cid:commentId w16cid:paraId="21882950" w16cid:durableId="253F5937"/>
  <w16cid:commentId w16cid:paraId="68B92A15" w16cid:durableId="253F5938"/>
  <w16cid:commentId w16cid:paraId="322113AA" w16cid:durableId="2540EC39"/>
  <w16cid:commentId w16cid:paraId="7709621F" w16cid:durableId="253F5939"/>
  <w16cid:commentId w16cid:paraId="792BB46F" w16cid:durableId="253F593A"/>
  <w16cid:commentId w16cid:paraId="3A55E83A" w16cid:durableId="253F5DF2"/>
  <w16cid:commentId w16cid:paraId="04F27760" w16cid:durableId="253F593B"/>
  <w16cid:commentId w16cid:paraId="3AB3BC44" w16cid:durableId="253F593C"/>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E8C613" w14:textId="77777777" w:rsidR="00707615" w:rsidRDefault="00707615">
      <w:pPr>
        <w:spacing w:after="0" w:line="240" w:lineRule="auto"/>
      </w:pPr>
      <w:r>
        <w:separator/>
      </w:r>
    </w:p>
  </w:endnote>
  <w:endnote w:type="continuationSeparator" w:id="0">
    <w:p w14:paraId="2E8B3E18" w14:textId="77777777" w:rsidR="00707615" w:rsidRDefault="007076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E1F36C" w14:textId="77777777" w:rsidR="00707615" w:rsidRDefault="00707615">
      <w:pPr>
        <w:spacing w:after="0" w:line="240" w:lineRule="auto"/>
      </w:pPr>
      <w:r>
        <w:separator/>
      </w:r>
    </w:p>
  </w:footnote>
  <w:footnote w:type="continuationSeparator" w:id="0">
    <w:p w14:paraId="4069D06A" w14:textId="77777777" w:rsidR="00707615" w:rsidRDefault="007076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3AD8F" w14:textId="77777777" w:rsidR="004B3A15" w:rsidRDefault="004B3A15">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rson w15:author="Nokia-Ping Yuan">
    <w15:presenceInfo w15:providerId="None" w15:userId="Nokia-Ping Yua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B1406"/>
    <w:rsid w:val="00107B9B"/>
    <w:rsid w:val="001274C5"/>
    <w:rsid w:val="00140394"/>
    <w:rsid w:val="00166930"/>
    <w:rsid w:val="00176158"/>
    <w:rsid w:val="00184BEE"/>
    <w:rsid w:val="00185024"/>
    <w:rsid w:val="001C38F8"/>
    <w:rsid w:val="001E406F"/>
    <w:rsid w:val="001E7E1B"/>
    <w:rsid w:val="002217F6"/>
    <w:rsid w:val="0024640A"/>
    <w:rsid w:val="00255832"/>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95632"/>
    <w:rsid w:val="004A5A0C"/>
    <w:rsid w:val="004B3A15"/>
    <w:rsid w:val="004C2DF2"/>
    <w:rsid w:val="004C38E9"/>
    <w:rsid w:val="004F14A7"/>
    <w:rsid w:val="004F3A57"/>
    <w:rsid w:val="00500D1B"/>
    <w:rsid w:val="00517B35"/>
    <w:rsid w:val="00521CF7"/>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07615"/>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661C"/>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404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02E2"/>
    <w:rsid w:val="00C13E7D"/>
    <w:rsid w:val="00C55853"/>
    <w:rsid w:val="00C925DD"/>
    <w:rsid w:val="00CA7E21"/>
    <w:rsid w:val="00CB7BA5"/>
    <w:rsid w:val="00CC7B39"/>
    <w:rsid w:val="00CD1D59"/>
    <w:rsid w:val="00CF294A"/>
    <w:rsid w:val="00D3708C"/>
    <w:rsid w:val="00D6016E"/>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0"/>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0"/>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0"/>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a5"/>
    <w:qFormat/>
    <w:rsid w:val="00521CF7"/>
    <w:pPr>
      <w:jc w:val="center"/>
    </w:pPr>
    <w:rPr>
      <w:i/>
    </w:rPr>
  </w:style>
  <w:style w:type="character" w:customStyle="1" w:styleId="a5">
    <w:name w:val="页脚 字符"/>
    <w:basedOn w:val="a0"/>
    <w:link w:val="a3"/>
    <w:qFormat/>
    <w:rsid w:val="00521CF7"/>
    <w:rPr>
      <w:rFonts w:ascii="Arial" w:eastAsia="Times New Roman" w:hAnsi="Arial" w:cs="Times New Roman"/>
      <w:b/>
      <w:i/>
      <w:sz w:val="18"/>
      <w:szCs w:val="20"/>
      <w:lang w:val="en-GB" w:eastAsia="ja-JP"/>
    </w:rPr>
  </w:style>
  <w:style w:type="paragraph" w:styleId="a4">
    <w:name w:val="header"/>
    <w:link w:val="a6"/>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a6">
    <w:name w:val="页眉 字符"/>
    <w:basedOn w:val="a0"/>
    <w:link w:val="a4"/>
    <w:qFormat/>
    <w:rsid w:val="00521CF7"/>
    <w:rPr>
      <w:rFonts w:ascii="Arial" w:eastAsia="Times New Roman" w:hAnsi="Arial" w:cs="Times New Roman"/>
      <w:b/>
      <w:sz w:val="18"/>
      <w:szCs w:val="20"/>
      <w:lang w:val="en-GB" w:eastAsia="ja-JP"/>
    </w:rPr>
  </w:style>
  <w:style w:type="character" w:styleId="a7">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0">
    <w:name w:val="标题 3 字符"/>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8"/>
    <w:link w:val="B1Char"/>
    <w:rsid w:val="006405E9"/>
    <w:pPr>
      <w:spacing w:line="240" w:lineRule="auto"/>
      <w:ind w:left="568" w:hanging="284"/>
      <w:contextualSpacing w:val="0"/>
    </w:pPr>
  </w:style>
  <w:style w:type="paragraph" w:customStyle="1" w:styleId="B2">
    <w:name w:val="B2"/>
    <w:basedOn w:val="21"/>
    <w:link w:val="B2Char"/>
    <w:rsid w:val="006405E9"/>
    <w:pPr>
      <w:spacing w:line="240" w:lineRule="auto"/>
      <w:ind w:left="851" w:hanging="284"/>
      <w:contextualSpacing w:val="0"/>
    </w:pPr>
  </w:style>
  <w:style w:type="paragraph" w:customStyle="1" w:styleId="B3">
    <w:name w:val="B3"/>
    <w:basedOn w:val="31"/>
    <w:link w:val="B3Char"/>
    <w:rsid w:val="006405E9"/>
    <w:pPr>
      <w:spacing w:line="240" w:lineRule="auto"/>
      <w:ind w:left="1135" w:hanging="284"/>
      <w:contextualSpacing w:val="0"/>
    </w:pPr>
  </w:style>
  <w:style w:type="paragraph" w:customStyle="1" w:styleId="B4">
    <w:name w:val="B4"/>
    <w:basedOn w:val="41"/>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0">
    <w:name w:val="标题 2 字符"/>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8">
    <w:name w:val="List"/>
    <w:basedOn w:val="a"/>
    <w:uiPriority w:val="99"/>
    <w:semiHidden/>
    <w:unhideWhenUsed/>
    <w:rsid w:val="006405E9"/>
    <w:pPr>
      <w:ind w:left="360" w:hanging="360"/>
      <w:contextualSpacing/>
    </w:pPr>
  </w:style>
  <w:style w:type="paragraph" w:styleId="21">
    <w:name w:val="List 2"/>
    <w:basedOn w:val="a"/>
    <w:uiPriority w:val="99"/>
    <w:semiHidden/>
    <w:unhideWhenUsed/>
    <w:rsid w:val="006405E9"/>
    <w:pPr>
      <w:ind w:left="720" w:hanging="360"/>
      <w:contextualSpacing/>
    </w:pPr>
  </w:style>
  <w:style w:type="paragraph" w:styleId="31">
    <w:name w:val="List 3"/>
    <w:basedOn w:val="a"/>
    <w:uiPriority w:val="99"/>
    <w:semiHidden/>
    <w:unhideWhenUsed/>
    <w:rsid w:val="006405E9"/>
    <w:pPr>
      <w:ind w:left="1080" w:hanging="360"/>
      <w:contextualSpacing/>
    </w:pPr>
  </w:style>
  <w:style w:type="paragraph" w:styleId="41">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0">
    <w:name w:val="标题 1 字符"/>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9">
    <w:name w:val="List Paragraph"/>
    <w:basedOn w:val="a"/>
    <w:uiPriority w:val="34"/>
    <w:qFormat/>
    <w:rsid w:val="002A4E58"/>
    <w:pPr>
      <w:ind w:left="720"/>
      <w:contextualSpacing/>
    </w:pPr>
  </w:style>
  <w:style w:type="character" w:customStyle="1" w:styleId="40">
    <w:name w:val="标题 4 字符"/>
    <w:basedOn w:val="a0"/>
    <w:link w:val="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aa">
    <w:name w:val="annotation reference"/>
    <w:basedOn w:val="a0"/>
    <w:uiPriority w:val="99"/>
    <w:semiHidden/>
    <w:unhideWhenUsed/>
    <w:rsid w:val="009D6922"/>
    <w:rPr>
      <w:sz w:val="16"/>
      <w:szCs w:val="16"/>
    </w:rPr>
  </w:style>
  <w:style w:type="paragraph" w:styleId="ab">
    <w:name w:val="annotation text"/>
    <w:basedOn w:val="a"/>
    <w:link w:val="ac"/>
    <w:uiPriority w:val="99"/>
    <w:unhideWhenUsed/>
    <w:rsid w:val="009D6922"/>
    <w:pPr>
      <w:spacing w:line="240" w:lineRule="auto"/>
    </w:pPr>
  </w:style>
  <w:style w:type="character" w:customStyle="1" w:styleId="ac">
    <w:name w:val="批注文字 字符"/>
    <w:basedOn w:val="a0"/>
    <w:link w:val="ab"/>
    <w:uiPriority w:val="99"/>
    <w:rsid w:val="009D6922"/>
    <w:rPr>
      <w:rFonts w:ascii="Times New Roman" w:eastAsia="Times New Roman" w:hAnsi="Times New Roman" w:cs="Times New Roman"/>
      <w:sz w:val="20"/>
      <w:szCs w:val="20"/>
      <w:lang w:val="en-GB" w:eastAsia="ja-JP"/>
    </w:rPr>
  </w:style>
  <w:style w:type="paragraph" w:styleId="ad">
    <w:name w:val="annotation subject"/>
    <w:basedOn w:val="ab"/>
    <w:next w:val="ab"/>
    <w:link w:val="ae"/>
    <w:uiPriority w:val="99"/>
    <w:semiHidden/>
    <w:unhideWhenUsed/>
    <w:rsid w:val="009D6922"/>
    <w:rPr>
      <w:b/>
      <w:bCs/>
    </w:rPr>
  </w:style>
  <w:style w:type="character" w:customStyle="1" w:styleId="ae">
    <w:name w:val="批注主题 字符"/>
    <w:basedOn w:val="ac"/>
    <w:link w:val="ad"/>
    <w:uiPriority w:val="99"/>
    <w:semiHidden/>
    <w:rsid w:val="009D6922"/>
    <w:rPr>
      <w:rFonts w:ascii="Times New Roman" w:eastAsia="Times New Roman" w:hAnsi="Times New Roman" w:cs="Times New Roman"/>
      <w:b/>
      <w:bCs/>
      <w:sz w:val="20"/>
      <w:szCs w:val="20"/>
      <w:lang w:val="en-GB" w:eastAsia="ja-JP"/>
    </w:rPr>
  </w:style>
  <w:style w:type="paragraph" w:styleId="af">
    <w:name w:val="Balloon Text"/>
    <w:basedOn w:val="a"/>
    <w:link w:val="af0"/>
    <w:uiPriority w:val="99"/>
    <w:semiHidden/>
    <w:unhideWhenUsed/>
    <w:rsid w:val="009D6922"/>
    <w:pPr>
      <w:spacing w:after="0" w:line="240" w:lineRule="auto"/>
    </w:pPr>
    <w:rPr>
      <w:rFonts w:ascii="Segoe UI" w:hAnsi="Segoe UI" w:cs="Segoe UI"/>
      <w:sz w:val="18"/>
      <w:szCs w:val="18"/>
    </w:rPr>
  </w:style>
  <w:style w:type="character" w:customStyle="1" w:styleId="af0">
    <w:name w:val="批注框文本 字符"/>
    <w:basedOn w:val="a0"/>
    <w:link w:val="af"/>
    <w:uiPriority w:val="99"/>
    <w:semiHidden/>
    <w:rsid w:val="009D6922"/>
    <w:rPr>
      <w:rFonts w:ascii="Segoe UI" w:eastAsia="Times New Roman" w:hAnsi="Segoe UI" w:cs="Segoe UI"/>
      <w:sz w:val="18"/>
      <w:szCs w:val="18"/>
      <w:lang w:val="en-GB" w:eastAsia="ja-JP"/>
    </w:rPr>
  </w:style>
  <w:style w:type="character" w:customStyle="1" w:styleId="80">
    <w:name w:val="标题 8 字符"/>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f1">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wmf"/><Relationship Id="rId28" Type="http://schemas.microsoft.com/office/2016/09/relationships/commentsIds" Target="commentsIds.xml"/><Relationship Id="rId10" Type="http://schemas.openxmlformats.org/officeDocument/2006/relationships/comments" Target="comments.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vsd"/><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04E640-3084-4D93-B29B-06501C7F6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671</Words>
  <Characters>5512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OPPO</cp:lastModifiedBy>
  <cp:revision>3</cp:revision>
  <dcterms:created xsi:type="dcterms:W3CDTF">2021-11-18T08:54:00Z</dcterms:created>
  <dcterms:modified xsi:type="dcterms:W3CDTF">2021-11-18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